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er1.xml" ContentType="application/vnd.openxmlformats-officedocument.wordprocessingml.foot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DE5E48" w:rsidRPr="0063537B" w:rsidTr="00B421EC">
        <w:trPr>
          <w:jc w:val="center"/>
        </w:trPr>
        <w:tc>
          <w:tcPr>
            <w:tcW w:w="1976" w:type="dxa"/>
          </w:tcPr>
          <w:p w:rsidR="00DE5E48" w:rsidRPr="0063537B" w:rsidRDefault="00DE5E48" w:rsidP="0063537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3537B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DE5E48" w:rsidRPr="0063537B" w:rsidRDefault="00DE5E48" w:rsidP="0063537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63537B" w:rsidRDefault="0063537B" w:rsidP="0063537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537B">
              <w:rPr>
                <w:rFonts w:ascii="Times New Roman" w:hAnsi="Times New Roman" w:cs="Times New Roman"/>
                <w:sz w:val="24"/>
                <w:szCs w:val="24"/>
              </w:rPr>
              <w:t>Öğrenci Danışmanlık Hizmetleri Müdürü</w:t>
            </w:r>
          </w:p>
        </w:tc>
      </w:tr>
      <w:tr w:rsidR="00DE5E48" w:rsidRPr="0063537B" w:rsidTr="00B421EC">
        <w:trPr>
          <w:jc w:val="center"/>
        </w:trPr>
        <w:tc>
          <w:tcPr>
            <w:tcW w:w="1976" w:type="dxa"/>
          </w:tcPr>
          <w:p w:rsidR="00DE5E48" w:rsidRPr="0063537B" w:rsidRDefault="00DE5E48" w:rsidP="0063537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3537B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DE5E48" w:rsidRPr="0063537B" w:rsidRDefault="0011364B" w:rsidP="00CF3C7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537B">
              <w:rPr>
                <w:rFonts w:ascii="Times New Roman" w:hAnsi="Times New Roman" w:cs="Times New Roman"/>
                <w:sz w:val="24"/>
                <w:szCs w:val="24"/>
              </w:rPr>
              <w:t>Öğrenci Dekanı</w:t>
            </w:r>
            <w:r w:rsidR="00CF3C7C">
              <w:rPr>
                <w:rFonts w:ascii="Times New Roman" w:hAnsi="Times New Roman" w:cs="Times New Roman"/>
                <w:sz w:val="24"/>
                <w:szCs w:val="24"/>
              </w:rPr>
              <w:t>, Rektör</w:t>
            </w:r>
          </w:p>
        </w:tc>
      </w:tr>
      <w:tr w:rsidR="00DE5E48" w:rsidRPr="0063537B" w:rsidTr="00B421EC">
        <w:trPr>
          <w:trHeight w:val="482"/>
          <w:jc w:val="center"/>
        </w:trPr>
        <w:tc>
          <w:tcPr>
            <w:tcW w:w="1976" w:type="dxa"/>
          </w:tcPr>
          <w:p w:rsidR="00DE5E48" w:rsidRPr="0063537B" w:rsidRDefault="00DE5E48" w:rsidP="0063537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3537B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DE5E48" w:rsidRPr="0063537B" w:rsidRDefault="00DE5E48" w:rsidP="0063537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63537B" w:rsidRDefault="0063537B" w:rsidP="0063537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537B">
              <w:rPr>
                <w:rFonts w:ascii="Times New Roman" w:hAnsi="Times New Roman" w:cs="Times New Roman"/>
                <w:sz w:val="24"/>
                <w:szCs w:val="24"/>
              </w:rPr>
              <w:t>Öğrenci Danışmanı</w:t>
            </w:r>
            <w:bookmarkStart w:id="0" w:name="_GoBack"/>
            <w:bookmarkEnd w:id="0"/>
          </w:p>
        </w:tc>
      </w:tr>
      <w:tr w:rsidR="00DE5E48" w:rsidRPr="0063537B" w:rsidTr="00B421EC">
        <w:trPr>
          <w:jc w:val="center"/>
        </w:trPr>
        <w:tc>
          <w:tcPr>
            <w:tcW w:w="1976" w:type="dxa"/>
          </w:tcPr>
          <w:p w:rsidR="00DE5E48" w:rsidRPr="0063537B" w:rsidRDefault="00DE5E48" w:rsidP="0063537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63537B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63537B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DE5E48" w:rsidRPr="0063537B" w:rsidRDefault="00DE5E48" w:rsidP="0063537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63537B" w:rsidRDefault="0063537B" w:rsidP="0063537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537B">
              <w:rPr>
                <w:rFonts w:ascii="Times New Roman" w:hAnsi="Times New Roman" w:cs="Times New Roman"/>
                <w:sz w:val="24"/>
                <w:szCs w:val="24"/>
              </w:rPr>
              <w:t>Rektör</w:t>
            </w:r>
            <w:r w:rsidR="0011364B" w:rsidRPr="0063537B">
              <w:rPr>
                <w:rFonts w:ascii="Times New Roman" w:hAnsi="Times New Roman" w:cs="Times New Roman"/>
                <w:sz w:val="24"/>
                <w:szCs w:val="24"/>
              </w:rPr>
              <w:t xml:space="preserve"> tarafından belirlenen personel.</w:t>
            </w:r>
          </w:p>
        </w:tc>
      </w:tr>
      <w:tr w:rsidR="00DE5E48" w:rsidRPr="0063537B" w:rsidTr="00B421EC">
        <w:trPr>
          <w:jc w:val="center"/>
        </w:trPr>
        <w:tc>
          <w:tcPr>
            <w:tcW w:w="1976" w:type="dxa"/>
          </w:tcPr>
          <w:p w:rsidR="00DE5E48" w:rsidRPr="0063537B" w:rsidRDefault="00DE5E48" w:rsidP="0063537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537B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DE5E48" w:rsidRPr="0063537B" w:rsidRDefault="00DE5E48" w:rsidP="0063537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63537B" w:rsidRPr="0063537B" w:rsidRDefault="0063537B" w:rsidP="0063537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  <w:r w:rsidRPr="0063537B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Öğrenci Danışmanlık Merkez Müdürü, Akademik Danışmanlığın kapsamına giren program ve etkinlikleri yönetir.</w:t>
            </w:r>
          </w:p>
          <w:p w:rsidR="000F43C3" w:rsidRPr="0063537B" w:rsidRDefault="000F43C3" w:rsidP="0063537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E3B8E" w:rsidRPr="0063537B" w:rsidTr="00B421EC">
        <w:trPr>
          <w:jc w:val="center"/>
        </w:trPr>
        <w:tc>
          <w:tcPr>
            <w:tcW w:w="1976" w:type="dxa"/>
          </w:tcPr>
          <w:p w:rsidR="000E3B8E" w:rsidRPr="0063537B" w:rsidRDefault="000E3B8E" w:rsidP="0063537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3537B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63537B" w:rsidRPr="0063537B" w:rsidRDefault="0063537B" w:rsidP="0063537B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537B">
              <w:rPr>
                <w:rFonts w:ascii="Times New Roman" w:hAnsi="Times New Roman" w:cs="Times New Roman"/>
                <w:sz w:val="24"/>
                <w:szCs w:val="24"/>
              </w:rPr>
              <w:t xml:space="preserve">Bireysel öğrencilere yönelik akademik danışmanlık programlarını ve ilgili danışmanlık hizmetlerini yönetmek. </w:t>
            </w:r>
          </w:p>
          <w:p w:rsidR="0063537B" w:rsidRPr="0063537B" w:rsidRDefault="0063537B" w:rsidP="0063537B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537B">
              <w:rPr>
                <w:rFonts w:ascii="Times New Roman" w:hAnsi="Times New Roman" w:cs="Times New Roman"/>
                <w:sz w:val="24"/>
                <w:szCs w:val="24"/>
              </w:rPr>
              <w:t>Öğretim elemanları ve yöneticilerle birlikte, danışmanlık gereksinimi bulunan öğrencileri belirlemek.</w:t>
            </w:r>
          </w:p>
          <w:p w:rsidR="0063537B" w:rsidRPr="0063537B" w:rsidRDefault="0063537B" w:rsidP="0063537B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537B">
              <w:rPr>
                <w:rFonts w:ascii="Times New Roman" w:hAnsi="Times New Roman" w:cs="Times New Roman"/>
                <w:sz w:val="24"/>
                <w:szCs w:val="24"/>
              </w:rPr>
              <w:t xml:space="preserve">Ders seçme, verimli çalışma teknikleri, zaman yönetimi, test çözme becerileri ve stres yönetimi gibi konularda rehberlik sağlayan programları sunmak. </w:t>
            </w:r>
          </w:p>
          <w:p w:rsidR="0063537B" w:rsidRPr="0063537B" w:rsidRDefault="0063537B" w:rsidP="0063537B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537B">
              <w:rPr>
                <w:rFonts w:ascii="Times New Roman" w:hAnsi="Times New Roman" w:cs="Times New Roman"/>
                <w:sz w:val="24"/>
                <w:szCs w:val="24"/>
              </w:rPr>
              <w:t>Toplum genelinde akademik danışmanlık ve ilgili danışmanlık hizmetleri sunmak.</w:t>
            </w:r>
          </w:p>
          <w:p w:rsidR="0063537B" w:rsidRPr="0063537B" w:rsidRDefault="0063537B" w:rsidP="0063537B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537B">
              <w:rPr>
                <w:rFonts w:ascii="Times New Roman" w:hAnsi="Times New Roman" w:cs="Times New Roman"/>
                <w:sz w:val="24"/>
                <w:szCs w:val="24"/>
              </w:rPr>
              <w:t>Akademik veya kişisel sebeplerden ötürü izinli sayılacak personel işlemlerini gerçekleştirmek ve öğrenci disiplin konularında destek sağlamak.</w:t>
            </w:r>
          </w:p>
          <w:p w:rsidR="0063537B" w:rsidRPr="0063537B" w:rsidRDefault="0063537B" w:rsidP="0063537B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537B">
              <w:rPr>
                <w:rFonts w:ascii="Times New Roman" w:hAnsi="Times New Roman" w:cs="Times New Roman"/>
                <w:sz w:val="24"/>
                <w:szCs w:val="24"/>
              </w:rPr>
              <w:t xml:space="preserve">Diğer okulları ziyaret etme talepleri de </w:t>
            </w:r>
            <w:proofErr w:type="gramStart"/>
            <w:r w:rsidRPr="0063537B">
              <w:rPr>
                <w:rFonts w:ascii="Times New Roman" w:hAnsi="Times New Roman" w:cs="Times New Roman"/>
                <w:sz w:val="24"/>
                <w:szCs w:val="24"/>
              </w:rPr>
              <w:t>dahil</w:t>
            </w:r>
            <w:proofErr w:type="gramEnd"/>
            <w:r w:rsidRPr="0063537B">
              <w:rPr>
                <w:rFonts w:ascii="Times New Roman" w:hAnsi="Times New Roman" w:cs="Times New Roman"/>
                <w:sz w:val="24"/>
                <w:szCs w:val="24"/>
              </w:rPr>
              <w:t xml:space="preserve"> olmak üzere okul kural ve politikalarından feragat eden öğrencilerin talepleri için kabul sürecini yönetmek.</w:t>
            </w:r>
          </w:p>
          <w:p w:rsidR="0063537B" w:rsidRPr="0063537B" w:rsidRDefault="0063537B" w:rsidP="0063537B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537B">
              <w:rPr>
                <w:rFonts w:ascii="Times New Roman" w:hAnsi="Times New Roman" w:cs="Times New Roman"/>
                <w:sz w:val="24"/>
                <w:szCs w:val="24"/>
              </w:rPr>
              <w:t>Danışmanlık ve Psikolojik Hizmetler Ofisi gibi diğer ofislere veya hizmetlere yönlendirilmesi gereken ve özel durumları olan öğrencilerle çalışan öğretim elemanları ve dekanlar için bir kaynak olarak hareket etmek.</w:t>
            </w:r>
          </w:p>
          <w:p w:rsidR="0063537B" w:rsidRPr="0063537B" w:rsidRDefault="0063537B" w:rsidP="0063537B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537B">
              <w:rPr>
                <w:rFonts w:ascii="Times New Roman" w:hAnsi="Times New Roman" w:cs="Times New Roman"/>
                <w:sz w:val="24"/>
                <w:szCs w:val="24"/>
              </w:rPr>
              <w:t>Ders seçimi ve derece gereksinimleriyle ilgili içerikler gibi Okul Web sitesinde bulunan içeriklerini korumak.</w:t>
            </w:r>
          </w:p>
          <w:p w:rsidR="0063537B" w:rsidRPr="0063537B" w:rsidRDefault="0063537B" w:rsidP="0063537B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537B">
              <w:rPr>
                <w:rFonts w:ascii="Times New Roman" w:hAnsi="Times New Roman" w:cs="Times New Roman"/>
                <w:sz w:val="24"/>
                <w:szCs w:val="24"/>
              </w:rPr>
              <w:t>Ortak lisans programlarını yönetmek; tüm ortak lisans öğrencilerine akademik danışmanlık sağlamak; lisans programlarının disiplinler arası yapısını geliştirmek amaçlı dış birimlerle ve ortak lisans ev sahibi okullarıyla işbirliği bir ilişki yürütmek.</w:t>
            </w:r>
          </w:p>
          <w:p w:rsidR="0063537B" w:rsidRPr="0063537B" w:rsidRDefault="0063537B" w:rsidP="0063537B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537B">
              <w:rPr>
                <w:rFonts w:ascii="Times New Roman" w:hAnsi="Times New Roman" w:cs="Times New Roman"/>
                <w:sz w:val="24"/>
                <w:szCs w:val="24"/>
              </w:rPr>
              <w:t>Burada açıklanan işle ilgili diğer görevleri yerine getirmek.</w:t>
            </w:r>
          </w:p>
          <w:p w:rsidR="0063537B" w:rsidRPr="0063537B" w:rsidRDefault="0063537B" w:rsidP="0063537B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537B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Yukarıdaki açıklamalar bu sınıflandırmalara </w:t>
            </w:r>
            <w:proofErr w:type="gramStart"/>
            <w:r w:rsidRPr="0063537B">
              <w:rPr>
                <w:rFonts w:ascii="Times New Roman" w:hAnsi="Times New Roman" w:cs="Times New Roman"/>
                <w:sz w:val="24"/>
                <w:szCs w:val="24"/>
              </w:rPr>
              <w:t>dahil</w:t>
            </w:r>
            <w:proofErr w:type="gramEnd"/>
            <w:r w:rsidRPr="0063537B">
              <w:rPr>
                <w:rFonts w:ascii="Times New Roman" w:hAnsi="Times New Roman" w:cs="Times New Roman"/>
                <w:sz w:val="24"/>
                <w:szCs w:val="24"/>
              </w:rPr>
              <w:t xml:space="preserve"> olan pozisyonun doğal yapısını ve düzeyini tanımlar. Bu yazı, yukarıdaki gibi sınıflandırılan çalışanların sorumluluklarının ve görevlerinin kapsamlı bir listesi değildir.</w:t>
            </w:r>
          </w:p>
          <w:p w:rsidR="0063537B" w:rsidRPr="0063537B" w:rsidRDefault="0063537B" w:rsidP="0063537B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537B">
              <w:rPr>
                <w:rFonts w:ascii="Times New Roman" w:hAnsi="Times New Roman" w:cs="Times New Roman"/>
                <w:sz w:val="24"/>
                <w:szCs w:val="24"/>
              </w:rPr>
              <w:t>Çalışmalarını bilgi güvenliği hedeflerine, politikalarına ve bilgi güvenliği yönetim sistemi dokümanlarına uygun olarak yürütmek,</w:t>
            </w:r>
          </w:p>
          <w:p w:rsidR="0063537B" w:rsidRPr="0063537B" w:rsidRDefault="0063537B" w:rsidP="0063537B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537B">
              <w:rPr>
                <w:rFonts w:ascii="Times New Roman" w:hAnsi="Times New Roman" w:cs="Times New Roman"/>
                <w:sz w:val="24"/>
                <w:szCs w:val="24"/>
              </w:rPr>
              <w:t>Kendi birimi ile ilgili bilgi güvenliği hedeflerinin takibini yapmak ve hedeflere ulaşılmasını sağlamak,</w:t>
            </w:r>
          </w:p>
          <w:p w:rsidR="0063537B" w:rsidRPr="0063537B" w:rsidRDefault="0063537B" w:rsidP="0063537B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537B">
              <w:rPr>
                <w:rFonts w:ascii="Times New Roman" w:hAnsi="Times New Roman" w:cs="Times New Roman"/>
                <w:sz w:val="24"/>
                <w:szCs w:val="24"/>
              </w:rPr>
              <w:t>Sistemler veya hizmetlerde gözlenen veya şüphelenilen herhangi bir bilgi güvenliği açıklığına dikkat etmek ve raporlamak.</w:t>
            </w:r>
          </w:p>
          <w:p w:rsidR="0063537B" w:rsidRPr="0063537B" w:rsidRDefault="0063537B" w:rsidP="0063537B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537B">
              <w:rPr>
                <w:rFonts w:ascii="Times New Roman" w:hAnsi="Times New Roman" w:cs="Times New Roman"/>
                <w:sz w:val="24"/>
                <w:szCs w:val="24"/>
              </w:rPr>
              <w:t>Birimin bütçesini planlamak ve yönetmek,</w:t>
            </w:r>
          </w:p>
          <w:p w:rsidR="00151150" w:rsidRPr="0063537B" w:rsidRDefault="0063537B" w:rsidP="0063537B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537B">
              <w:rPr>
                <w:rFonts w:ascii="Times New Roman" w:hAnsi="Times New Roman" w:cs="Times New Roman"/>
                <w:sz w:val="24"/>
                <w:szCs w:val="24"/>
              </w:rPr>
              <w:t>Görevlendirildiği takdirde verilen diğer tüm görev ve sorumlulukları yerine getirerek Üniversitenin genel başarısına katkıda bulunmak.</w:t>
            </w:r>
          </w:p>
        </w:tc>
      </w:tr>
      <w:tr w:rsidR="00A74CFC" w:rsidRPr="0063537B" w:rsidTr="00B421EC">
        <w:trPr>
          <w:trHeight w:val="1138"/>
          <w:jc w:val="center"/>
        </w:trPr>
        <w:tc>
          <w:tcPr>
            <w:tcW w:w="1976" w:type="dxa"/>
          </w:tcPr>
          <w:p w:rsidR="00A74CFC" w:rsidRPr="0063537B" w:rsidRDefault="00A74CFC" w:rsidP="0063537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3537B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63537B" w:rsidRPr="0063537B" w:rsidRDefault="0063537B" w:rsidP="0063537B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537B">
              <w:rPr>
                <w:rFonts w:ascii="Times New Roman" w:hAnsi="Times New Roman" w:cs="Times New Roman"/>
                <w:sz w:val="24"/>
                <w:szCs w:val="24"/>
              </w:rPr>
              <w:t xml:space="preserve">Çalışma, normalde bir Lisans derecesi programının tamamlanmasıyla kazanılan analitik, iletişim ve organizasyon becerileri gerektirir. </w:t>
            </w:r>
          </w:p>
          <w:p w:rsidR="0063537B" w:rsidRPr="0063537B" w:rsidRDefault="0063537B" w:rsidP="0063537B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537B">
              <w:rPr>
                <w:rFonts w:ascii="Times New Roman" w:hAnsi="Times New Roman" w:cs="Times New Roman"/>
                <w:sz w:val="24"/>
                <w:szCs w:val="24"/>
              </w:rPr>
              <w:t>Üniversitelerin lisans bölümlerinden mezun(Yüksek Lisans mezuniyeti tercih sebebidir.),</w:t>
            </w:r>
          </w:p>
          <w:p w:rsidR="00B327C4" w:rsidRPr="0063537B" w:rsidRDefault="0063537B" w:rsidP="0063537B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537B">
              <w:rPr>
                <w:rFonts w:ascii="Times New Roman" w:hAnsi="Times New Roman" w:cs="Times New Roman"/>
                <w:sz w:val="24"/>
                <w:szCs w:val="24"/>
              </w:rPr>
              <w:t xml:space="preserve">Belirtilen görev ve sorumluluk alanında en az 7 </w:t>
            </w:r>
            <w:proofErr w:type="spellStart"/>
            <w:r w:rsidRPr="0063537B">
              <w:rPr>
                <w:rFonts w:ascii="Times New Roman" w:hAnsi="Times New Roman" w:cs="Times New Roman"/>
                <w:sz w:val="24"/>
                <w:szCs w:val="24"/>
              </w:rPr>
              <w:t>yıll</w:t>
            </w:r>
            <w:proofErr w:type="spellEnd"/>
            <w:r w:rsidRPr="0063537B">
              <w:rPr>
                <w:rFonts w:ascii="Times New Roman" w:hAnsi="Times New Roman" w:cs="Times New Roman"/>
                <w:sz w:val="24"/>
                <w:szCs w:val="24"/>
              </w:rPr>
              <w:t xml:space="preserve"> deneyim.</w:t>
            </w:r>
          </w:p>
        </w:tc>
      </w:tr>
      <w:tr w:rsidR="00151150" w:rsidRPr="0063537B" w:rsidTr="00B421EC">
        <w:trPr>
          <w:trHeight w:val="1138"/>
          <w:jc w:val="center"/>
        </w:trPr>
        <w:tc>
          <w:tcPr>
            <w:tcW w:w="1976" w:type="dxa"/>
          </w:tcPr>
          <w:p w:rsidR="00151150" w:rsidRPr="0063537B" w:rsidRDefault="00151150" w:rsidP="0063537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3537B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63537B" w:rsidRPr="0063537B" w:rsidRDefault="0063537B" w:rsidP="0063537B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63537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Güçlü dinleme, çevreye uyum sağlama, koçluk ve iletişim becerilerine sahip olmak.</w:t>
            </w:r>
          </w:p>
          <w:p w:rsidR="0063537B" w:rsidRPr="0063537B" w:rsidRDefault="0063537B" w:rsidP="0063537B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63537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Üniversite öğrencilerine sunulan programlar/hizmetlere ilişkin bilgi sahibi olmak.</w:t>
            </w:r>
          </w:p>
          <w:p w:rsidR="0063537B" w:rsidRPr="0063537B" w:rsidRDefault="0063537B" w:rsidP="0063537B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63537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Öğrencinin bireysel ihtiyaçlarını değerlendirebilmek ve yorumlayabilmek ve uygun tavsiyelerde bulunabilmek.</w:t>
            </w:r>
          </w:p>
          <w:p w:rsidR="0063537B" w:rsidRPr="0063537B" w:rsidRDefault="0063537B" w:rsidP="0063537B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63537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Büyük ve küçük izleyici gruplarına etkili sunumlar yapabilmek.</w:t>
            </w:r>
          </w:p>
          <w:p w:rsidR="0063537B" w:rsidRPr="0063537B" w:rsidRDefault="0063537B" w:rsidP="0063537B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63537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Uzmanlık alanında öğrencilerin karşılaştığı özel ihtiyaçlar, endişeler ve sorunlara ilişkin bilgi sahibi olmak.</w:t>
            </w:r>
          </w:p>
          <w:p w:rsidR="0063537B" w:rsidRPr="0063537B" w:rsidRDefault="0063537B" w:rsidP="0063537B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63537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Öğrenci ihtiyaçlarını karşılayan programlar, atölye çalışmaları ve ilgili sunumlar oluşturabilmek ve gerçekleştirebilmek.</w:t>
            </w:r>
          </w:p>
          <w:p w:rsidR="0063537B" w:rsidRPr="0063537B" w:rsidRDefault="0063537B" w:rsidP="0063537B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63537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lastRenderedPageBreak/>
              <w:t>Kişisel, mesleki ve/veya akademik önceliklere ilişkin problemleri bireylerle birlikte çözmeye yardımcı olma beceresi.</w:t>
            </w:r>
          </w:p>
          <w:p w:rsidR="0063537B" w:rsidRPr="0063537B" w:rsidRDefault="0063537B" w:rsidP="0063537B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63537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Çeşitli topluluklardaki farklı insanlarla etkili şekilde işbirliği içinde çalışmak.</w:t>
            </w:r>
          </w:p>
          <w:p w:rsidR="0063537B" w:rsidRPr="0063537B" w:rsidRDefault="0063537B" w:rsidP="0063537B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63537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Öğrenciyi elde tutma ve öğrenci gelişimi konularına ilişkin bilgi sahibi olmak.</w:t>
            </w:r>
          </w:p>
          <w:p w:rsidR="0063537B" w:rsidRPr="0063537B" w:rsidRDefault="0063537B" w:rsidP="0063537B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63537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Öğrenci kayıtlarıyla ilgili kurallar, yönetmelikler ve kanunlara ilişkin bilgi sahibi olmak.</w:t>
            </w:r>
          </w:p>
          <w:p w:rsidR="0063537B" w:rsidRPr="0063537B" w:rsidRDefault="0063537B" w:rsidP="0063537B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63537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KVKK düzenlemeleri, yüksekokul politikaları ve kamu yasaları uyarınca gizliliği sağlayabilmek.</w:t>
            </w:r>
          </w:p>
          <w:p w:rsidR="0063537B" w:rsidRPr="0063537B" w:rsidRDefault="0063537B" w:rsidP="0063537B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63537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Güçlü organizasyon becerileri; kısıtlı süre zarfında görevleri yerine getirebilmek.</w:t>
            </w:r>
          </w:p>
          <w:p w:rsidR="006D0D22" w:rsidRPr="0063537B" w:rsidRDefault="0063537B" w:rsidP="0063537B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63537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yi</w:t>
            </w:r>
            <w:r w:rsidR="006D0D22" w:rsidRPr="0063537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derecede İngilizce bilgisine sahip olmak,</w:t>
            </w:r>
          </w:p>
          <w:p w:rsidR="0011364B" w:rsidRPr="0063537B" w:rsidRDefault="0011364B" w:rsidP="0063537B">
            <w:pPr>
              <w:spacing w:line="276" w:lineRule="auto"/>
              <w:ind w:left="360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23731A" w:rsidRPr="0063537B" w:rsidRDefault="0023731A" w:rsidP="0063537B">
            <w:pPr>
              <w:pStyle w:val="ListeParagraf"/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BC3318" w:rsidRPr="0063537B" w:rsidTr="00BC3318">
        <w:trPr>
          <w:trHeight w:val="283"/>
          <w:jc w:val="center"/>
        </w:trPr>
        <w:tc>
          <w:tcPr>
            <w:tcW w:w="1976" w:type="dxa"/>
          </w:tcPr>
          <w:p w:rsidR="00BC3318" w:rsidRPr="0063537B" w:rsidRDefault="00BC3318" w:rsidP="0063537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3537B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Kurum İçi Kademesi:</w:t>
            </w:r>
          </w:p>
        </w:tc>
        <w:tc>
          <w:tcPr>
            <w:tcW w:w="6670" w:type="dxa"/>
          </w:tcPr>
          <w:p w:rsidR="00BC3318" w:rsidRPr="0063537B" w:rsidRDefault="00151150" w:rsidP="0063537B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63537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4</w:t>
            </w:r>
            <w:r w:rsidR="000E3B8E" w:rsidRPr="0063537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/1</w:t>
            </w:r>
            <w:r w:rsidR="0063537B" w:rsidRPr="0063537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5</w:t>
            </w:r>
          </w:p>
        </w:tc>
      </w:tr>
      <w:tr w:rsidR="00A74CFC" w:rsidRPr="0063537B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63537B" w:rsidRDefault="00A74CFC" w:rsidP="0063537B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3537B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A74CFC" w:rsidRPr="0063537B" w:rsidTr="00B421EC">
        <w:trPr>
          <w:jc w:val="center"/>
        </w:trPr>
        <w:tc>
          <w:tcPr>
            <w:tcW w:w="8646" w:type="dxa"/>
            <w:gridSpan w:val="2"/>
          </w:tcPr>
          <w:p w:rsidR="00A74CFC" w:rsidRPr="0063537B" w:rsidRDefault="00A74CFC" w:rsidP="0063537B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3537B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63537B" w:rsidRDefault="00A74CFC" w:rsidP="0063537B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3537B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63537B" w:rsidRDefault="00A74CFC" w:rsidP="0063537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63537B" w:rsidRDefault="00A74CFC" w:rsidP="0063537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3537B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63537B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63537B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63537B" w:rsidRDefault="00A74CFC" w:rsidP="0063537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3537B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63537B" w:rsidRDefault="00A74CFC" w:rsidP="0063537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3537B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63537B" w:rsidRDefault="00A74CFC" w:rsidP="0063537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3537B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63537B" w:rsidRDefault="00B327C4" w:rsidP="0063537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63537B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63537B" w:rsidRDefault="00A74CFC" w:rsidP="0063537B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3537B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63537B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A74CFC" w:rsidRPr="0063537B" w:rsidRDefault="00A74CFC" w:rsidP="0063537B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63537B" w:rsidRDefault="00A74CFC" w:rsidP="0063537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3537B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63537B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63537B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63537B" w:rsidRDefault="00A74CFC" w:rsidP="0063537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3537B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63537B" w:rsidRDefault="00A74CFC" w:rsidP="0063537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3537B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63537B" w:rsidRDefault="00A74CFC" w:rsidP="0063537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3537B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63537B" w:rsidRDefault="00B327C4" w:rsidP="0063537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63537B" w:rsidRDefault="00E033BB" w:rsidP="0063537B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63537B" w:rsidSect="00B421EC">
      <w:headerReference w:type="default" r:id="rId8"/>
      <w:footerReference w:type="default" r:id="rId9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53FC3" w:rsidRDefault="00053FC3" w:rsidP="00610BF7">
      <w:pPr>
        <w:spacing w:after="0" w:line="240" w:lineRule="auto"/>
      </w:pPr>
      <w:r>
        <w:separator/>
      </w:r>
    </w:p>
  </w:endnote>
  <w:endnote w:type="continuationSeparator" w:id="0">
    <w:p w:rsidR="00053FC3" w:rsidRDefault="00053FC3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Times New Roman" w:hAnsi="Times New Roman" w:cs="Times New Roman"/>
        <w:sz w:val="24"/>
        <w:szCs w:val="24"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rFonts w:ascii="Times New Roman" w:hAnsi="Times New Roman" w:cs="Times New Roman"/>
            <w:sz w:val="24"/>
            <w:szCs w:val="24"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23731A" w:rsidRDefault="00CE1EBE">
            <w:pPr>
              <w:pStyle w:val="AltBilgi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3731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23731A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23731A">
              <w:rPr>
                <w:rFonts w:ascii="Times New Roman" w:hAnsi="Times New Roman" w:cs="Times New Roman"/>
                <w:bCs/>
                <w:sz w:val="24"/>
                <w:szCs w:val="24"/>
              </w:rPr>
              <w:instrText>PAGE</w:instrText>
            </w:r>
            <w:r w:rsidRPr="0023731A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61181E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3</w:t>
            </w:r>
            <w:r w:rsidRPr="0023731A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  <w:r w:rsidRPr="0023731A">
              <w:rPr>
                <w:rFonts w:ascii="Times New Roman" w:hAnsi="Times New Roman" w:cs="Times New Roman"/>
                <w:sz w:val="24"/>
                <w:szCs w:val="24"/>
              </w:rPr>
              <w:t xml:space="preserve"> / </w:t>
            </w:r>
            <w:r w:rsidRPr="0023731A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23731A">
              <w:rPr>
                <w:rFonts w:ascii="Times New Roman" w:hAnsi="Times New Roman" w:cs="Times New Roman"/>
                <w:bCs/>
                <w:sz w:val="24"/>
                <w:szCs w:val="24"/>
              </w:rPr>
              <w:instrText>NUMPAGES</w:instrText>
            </w:r>
            <w:r w:rsidRPr="0023731A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61181E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3</w:t>
            </w:r>
            <w:r w:rsidRPr="0023731A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53FC3" w:rsidRDefault="00053FC3" w:rsidP="00610BF7">
      <w:pPr>
        <w:spacing w:after="0" w:line="240" w:lineRule="auto"/>
      </w:pPr>
      <w:r>
        <w:separator/>
      </w:r>
    </w:p>
  </w:footnote>
  <w:footnote w:type="continuationSeparator" w:id="0">
    <w:p w:rsidR="00053FC3" w:rsidRDefault="00053FC3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351" w:dyaOrig="110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.5pt;height:66.5pt">
                <v:imagedata r:id="rId1" o:title=""/>
              </v:shape>
              <o:OLEObject Type="Embed" ProgID="Visio.Drawing.15" ShapeID="_x0000_i1025" DrawAspect="Content" ObjectID="_1807449114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151150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151150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</w:t>
          </w:r>
          <w:r w:rsidR="0061181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ÖDM</w:t>
          </w:r>
          <w:proofErr w:type="gramEnd"/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</w:t>
          </w:r>
          <w:r w:rsidR="0061181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CF3C7C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1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CF3C7C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9.09.2024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CF3C7C" w:rsidRPr="00CF3C7C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0</w:t>
          </w:r>
        </w:p>
        <w:p w:rsidR="00817609" w:rsidRPr="004E4889" w:rsidRDefault="00817609" w:rsidP="00151150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4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2"/>
  </w:num>
  <w:num w:numId="3">
    <w:abstractNumId w:val="1"/>
  </w:num>
  <w:num w:numId="4">
    <w:abstractNumId w:val="27"/>
  </w:num>
  <w:num w:numId="5">
    <w:abstractNumId w:val="4"/>
  </w:num>
  <w:num w:numId="6">
    <w:abstractNumId w:val="15"/>
  </w:num>
  <w:num w:numId="7">
    <w:abstractNumId w:val="6"/>
  </w:num>
  <w:num w:numId="8">
    <w:abstractNumId w:val="17"/>
  </w:num>
  <w:num w:numId="9">
    <w:abstractNumId w:val="13"/>
  </w:num>
  <w:num w:numId="10">
    <w:abstractNumId w:val="10"/>
  </w:num>
  <w:num w:numId="11">
    <w:abstractNumId w:val="26"/>
  </w:num>
  <w:num w:numId="12">
    <w:abstractNumId w:val="5"/>
  </w:num>
  <w:num w:numId="13">
    <w:abstractNumId w:val="14"/>
  </w:num>
  <w:num w:numId="14">
    <w:abstractNumId w:val="7"/>
  </w:num>
  <w:num w:numId="15">
    <w:abstractNumId w:val="19"/>
  </w:num>
  <w:num w:numId="16">
    <w:abstractNumId w:val="12"/>
  </w:num>
  <w:num w:numId="17">
    <w:abstractNumId w:val="3"/>
  </w:num>
  <w:num w:numId="18">
    <w:abstractNumId w:val="21"/>
  </w:num>
  <w:num w:numId="19">
    <w:abstractNumId w:val="0"/>
  </w:num>
  <w:num w:numId="20">
    <w:abstractNumId w:val="25"/>
  </w:num>
  <w:num w:numId="21">
    <w:abstractNumId w:val="9"/>
  </w:num>
  <w:num w:numId="22">
    <w:abstractNumId w:val="23"/>
  </w:num>
  <w:num w:numId="23">
    <w:abstractNumId w:val="16"/>
  </w:num>
  <w:num w:numId="24">
    <w:abstractNumId w:val="24"/>
  </w:num>
  <w:num w:numId="25">
    <w:abstractNumId w:val="22"/>
  </w:num>
  <w:num w:numId="26">
    <w:abstractNumId w:val="11"/>
  </w:num>
  <w:num w:numId="27">
    <w:abstractNumId w:val="18"/>
  </w:num>
  <w:num w:numId="2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53FC3"/>
    <w:rsid w:val="00066428"/>
    <w:rsid w:val="00073BED"/>
    <w:rsid w:val="00084477"/>
    <w:rsid w:val="0008758C"/>
    <w:rsid w:val="000939D0"/>
    <w:rsid w:val="000C46DC"/>
    <w:rsid w:val="000C484C"/>
    <w:rsid w:val="000E3AF9"/>
    <w:rsid w:val="000E3B8E"/>
    <w:rsid w:val="000E4323"/>
    <w:rsid w:val="000F43C3"/>
    <w:rsid w:val="0011189D"/>
    <w:rsid w:val="0011364B"/>
    <w:rsid w:val="0014591F"/>
    <w:rsid w:val="00151150"/>
    <w:rsid w:val="00175A03"/>
    <w:rsid w:val="001E60BF"/>
    <w:rsid w:val="001F293D"/>
    <w:rsid w:val="002027AE"/>
    <w:rsid w:val="0022017D"/>
    <w:rsid w:val="00224CB3"/>
    <w:rsid w:val="0023731A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145EA"/>
    <w:rsid w:val="003174FB"/>
    <w:rsid w:val="00321829"/>
    <w:rsid w:val="00343EE8"/>
    <w:rsid w:val="003804F3"/>
    <w:rsid w:val="00395DF8"/>
    <w:rsid w:val="00396F95"/>
    <w:rsid w:val="003C592E"/>
    <w:rsid w:val="00407B74"/>
    <w:rsid w:val="00424A9C"/>
    <w:rsid w:val="004A4DB9"/>
    <w:rsid w:val="004C1001"/>
    <w:rsid w:val="004D5E68"/>
    <w:rsid w:val="00504919"/>
    <w:rsid w:val="0050647B"/>
    <w:rsid w:val="0057115A"/>
    <w:rsid w:val="00574193"/>
    <w:rsid w:val="00583334"/>
    <w:rsid w:val="00590465"/>
    <w:rsid w:val="005946DB"/>
    <w:rsid w:val="005C42B6"/>
    <w:rsid w:val="005E5370"/>
    <w:rsid w:val="005F3D5C"/>
    <w:rsid w:val="00610BF7"/>
    <w:rsid w:val="0061181E"/>
    <w:rsid w:val="0063537B"/>
    <w:rsid w:val="006527D6"/>
    <w:rsid w:val="006668F6"/>
    <w:rsid w:val="00680E34"/>
    <w:rsid w:val="00682D3A"/>
    <w:rsid w:val="006B0F4B"/>
    <w:rsid w:val="006B5038"/>
    <w:rsid w:val="006B7BA9"/>
    <w:rsid w:val="006C34B5"/>
    <w:rsid w:val="006C439E"/>
    <w:rsid w:val="006C75D4"/>
    <w:rsid w:val="006D09E8"/>
    <w:rsid w:val="006D0D22"/>
    <w:rsid w:val="00715A3E"/>
    <w:rsid w:val="0074305E"/>
    <w:rsid w:val="00766893"/>
    <w:rsid w:val="00786C53"/>
    <w:rsid w:val="007A1644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75AC9"/>
    <w:rsid w:val="008E23B5"/>
    <w:rsid w:val="008E73EE"/>
    <w:rsid w:val="008E7A53"/>
    <w:rsid w:val="0090330B"/>
    <w:rsid w:val="00911180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31B5B"/>
    <w:rsid w:val="00B327C4"/>
    <w:rsid w:val="00B421EC"/>
    <w:rsid w:val="00B522DC"/>
    <w:rsid w:val="00B823CA"/>
    <w:rsid w:val="00B96544"/>
    <w:rsid w:val="00BA5BA9"/>
    <w:rsid w:val="00BB6BCB"/>
    <w:rsid w:val="00BC3318"/>
    <w:rsid w:val="00BE3F2E"/>
    <w:rsid w:val="00C05E1F"/>
    <w:rsid w:val="00C12F6E"/>
    <w:rsid w:val="00C232BA"/>
    <w:rsid w:val="00C3236F"/>
    <w:rsid w:val="00C7594C"/>
    <w:rsid w:val="00C93D07"/>
    <w:rsid w:val="00CE1EBE"/>
    <w:rsid w:val="00CF0A94"/>
    <w:rsid w:val="00CF3C7C"/>
    <w:rsid w:val="00D221CB"/>
    <w:rsid w:val="00D2231F"/>
    <w:rsid w:val="00D2657A"/>
    <w:rsid w:val="00D57C4C"/>
    <w:rsid w:val="00D67999"/>
    <w:rsid w:val="00D86D96"/>
    <w:rsid w:val="00D973C8"/>
    <w:rsid w:val="00DC132E"/>
    <w:rsid w:val="00DE5E48"/>
    <w:rsid w:val="00DF6DF1"/>
    <w:rsid w:val="00E033BB"/>
    <w:rsid w:val="00E35F59"/>
    <w:rsid w:val="00E42F21"/>
    <w:rsid w:val="00E43D50"/>
    <w:rsid w:val="00E929E1"/>
    <w:rsid w:val="00EA157E"/>
    <w:rsid w:val="00EA47DA"/>
    <w:rsid w:val="00EA6BA7"/>
    <w:rsid w:val="00F07A4A"/>
    <w:rsid w:val="00F1765C"/>
    <w:rsid w:val="00F31502"/>
    <w:rsid w:val="00F3155A"/>
    <w:rsid w:val="00F669A8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DB90BC8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22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82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customXml" Target="../customXml/item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customXml" Target="../customXml/item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customXml" Target="../customXml/item4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2AF102A2-8A8E-4C40-852D-23984452B6CF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28086CE-58A5-483C-8D9F-F01171FB1A75}"/>
</file>

<file path=customXml/itemProps3.xml><?xml version="1.0" encoding="utf-8"?>
<ds:datastoreItem xmlns:ds="http://schemas.openxmlformats.org/officeDocument/2006/customXml" ds:itemID="{39F7E48C-7CC7-43FA-8CAA-2F15ED5ECB17}"/>
</file>

<file path=customXml/itemProps4.xml><?xml version="1.0" encoding="utf-8"?>
<ds:datastoreItem xmlns:ds="http://schemas.openxmlformats.org/officeDocument/2006/customXml" ds:itemID="{0E4DD86D-2855-46E4-A623-823DFA80EE6A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1</TotalTime>
  <Pages>3</Pages>
  <Words>643</Words>
  <Characters>3666</Characters>
  <Application>Microsoft Office Word</Application>
  <DocSecurity>0</DocSecurity>
  <Lines>30</Lines>
  <Paragraphs>8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Onur HERDEM</cp:lastModifiedBy>
  <cp:revision>13</cp:revision>
  <cp:lastPrinted>2025-04-21T05:54:00Z</cp:lastPrinted>
  <dcterms:created xsi:type="dcterms:W3CDTF">2025-03-13T15:44:00Z</dcterms:created>
  <dcterms:modified xsi:type="dcterms:W3CDTF">2025-04-29T13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